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1F40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1F40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1F40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1F40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1F40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7C7369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1F4080"/>
          <w:p w:rsidR="00381FBD" w:rsidRDefault="00381FBD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1F4080"/>
          <w:p w:rsidR="00381FBD" w:rsidRDefault="00381FBD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1F4080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1F40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1F40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1F40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1F40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D84C22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924A91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E67BD6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924A91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F343F5" w:rsidRDefault="00F343F5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4pt;height:140.45pt" o:ole="">
                  <v:imagedata r:id="rId12" o:title=""/>
                </v:shape>
                <o:OLEObject Type="Embed" ProgID="Visio.Drawing.15" ShapeID="_x0000_i1025" DrawAspect="Content" ObjectID="_1524876096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6pt" o:ole="">
                  <v:imagedata r:id="rId14" o:title=""/>
                </v:shape>
                <o:OLEObject Type="Embed" ProgID="Visio.Drawing.15" ShapeID="_x0000_i1026" DrawAspect="Content" ObjectID="_1524876097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bookmarkStart w:id="0" w:name="_GoBack"/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bookmarkEnd w:id="0"/>
            <w:r>
              <w:rPr>
                <w:rFonts w:ascii="Courier New" w:hAnsi="Courier New" w:cs="Courier New"/>
                <w:b/>
                <w:szCs w:val="6"/>
              </w:rPr>
              <w:t>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0F732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924A91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E86AD9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</w:t>
            </w:r>
            <w:r>
              <w:rPr>
                <w:rFonts w:ascii="Courier New" w:hAnsi="Courier New" w:cs="Courier New"/>
                <w:b/>
                <w:szCs w:val="6"/>
              </w:rPr>
              <w:t>o</w:t>
            </w:r>
            <w:r>
              <w:rPr>
                <w:rFonts w:ascii="Courier New" w:hAnsi="Courier New" w:cs="Courier New"/>
                <w:b/>
                <w:szCs w:val="6"/>
              </w:rPr>
              <w:t>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E86AD9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9D6921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</w:t>
            </w:r>
            <w:r>
              <w:t>–</w:t>
            </w:r>
            <w:r>
              <w:t xml:space="preserve">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</w:t>
            </w:r>
            <w:r>
              <w:t>–</w:t>
            </w:r>
            <w:r>
              <w:t xml:space="preserve"> Similar</w:t>
            </w:r>
            <w:r>
              <w:t xml:space="preserve">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p w:rsidR="00EC5575" w:rsidRDefault="00EC5575" w:rsidP="00113FEF">
      <w:pPr>
        <w:rPr>
          <w:sz w:val="6"/>
          <w:szCs w:val="6"/>
        </w:rPr>
      </w:pPr>
    </w:p>
    <w:sectPr w:rsidR="00EC5575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4089" w:rsidRDefault="005D4089" w:rsidP="00664A47">
      <w:r>
        <w:separator/>
      </w:r>
    </w:p>
  </w:endnote>
  <w:endnote w:type="continuationSeparator" w:id="0">
    <w:p w:rsidR="005D4089" w:rsidRDefault="005D4089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4DA" w:rsidRDefault="005F24DA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65232">
      <w:rPr>
        <w:noProof/>
      </w:rPr>
      <w:t>2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4089" w:rsidRDefault="005D4089" w:rsidP="00664A47">
      <w:r>
        <w:separator/>
      </w:r>
    </w:p>
  </w:footnote>
  <w:footnote w:type="continuationSeparator" w:id="0">
    <w:p w:rsidR="005D4089" w:rsidRDefault="005D4089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F0934"/>
    <w:rsid w:val="005F1152"/>
    <w:rsid w:val="005F1F38"/>
    <w:rsid w:val="005F2272"/>
    <w:rsid w:val="005F24DA"/>
    <w:rsid w:val="005F2600"/>
    <w:rsid w:val="005F26A5"/>
    <w:rsid w:val="005F290F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7B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AA2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6BA3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E09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1CC1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AC7A3E-5F0B-4F44-8B59-6A54FB4F9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96</TotalTime>
  <Pages>29</Pages>
  <Words>11826</Words>
  <Characters>67409</Characters>
  <Application>Microsoft Office Word</Application>
  <DocSecurity>0</DocSecurity>
  <Lines>561</Lines>
  <Paragraphs>1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79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621</cp:revision>
  <cp:lastPrinted>2016-05-16T10:47:00Z</cp:lastPrinted>
  <dcterms:created xsi:type="dcterms:W3CDTF">2015-09-07T23:01:00Z</dcterms:created>
  <dcterms:modified xsi:type="dcterms:W3CDTF">2016-05-16T10:47:00Z</dcterms:modified>
</cp:coreProperties>
</file>